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D5C2D9" w14:textId="3BD2B514" w:rsidR="000168AD" w:rsidRDefault="00B70B60">
      <w:r>
        <w:object w:dxaOrig="10620" w:dyaOrig="7050" w14:anchorId="1F2A1F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99.5pt" o:ole="">
            <v:imagedata r:id="rId4" o:title=""/>
          </v:shape>
          <o:OLEObject Type="Embed" ProgID="Visio.Drawing.15" ShapeID="_x0000_i1025" DrawAspect="Content" ObjectID="_1808914890" r:id="rId5"/>
        </w:object>
      </w:r>
    </w:p>
    <w:p w14:paraId="7D7044A5" w14:textId="124D4914" w:rsidR="00B70B60" w:rsidRDefault="00B70B60">
      <w:r>
        <w:object w:dxaOrig="8610" w:dyaOrig="6436" w14:anchorId="3AB9C7B2">
          <v:shape id="_x0000_i1027" type="#_x0000_t75" style="width:224.65pt;height:168.75pt" o:ole="">
            <v:imagedata r:id="rId6" o:title=""/>
          </v:shape>
          <o:OLEObject Type="Embed" ProgID="Visio.Drawing.15" ShapeID="_x0000_i1027" DrawAspect="Content" ObjectID="_1808914891" r:id="rId7"/>
        </w:object>
      </w:r>
      <w:r>
        <w:object w:dxaOrig="9270" w:dyaOrig="6915" w14:anchorId="1F1EBA11">
          <v:shape id="_x0000_i1028" type="#_x0000_t75" style="width:226.35pt;height:169.35pt" o:ole="">
            <v:imagedata r:id="rId8" o:title=""/>
          </v:shape>
          <o:OLEObject Type="Embed" ProgID="Visio.Drawing.15" ShapeID="_x0000_i1028" DrawAspect="Content" ObjectID="_1808914892" r:id="rId9"/>
        </w:object>
      </w:r>
    </w:p>
    <w:p w14:paraId="2C5D1D59" w14:textId="4F9355BC" w:rsidR="00B70B60" w:rsidRDefault="00B70B60">
      <w:r>
        <w:object w:dxaOrig="8821" w:dyaOrig="6615" w14:anchorId="756EE583">
          <v:shape id="_x0000_i1041" type="#_x0000_t75" style="width:252.85pt;height:189.5pt" o:ole="">
            <v:imagedata r:id="rId10" o:title=""/>
          </v:shape>
          <o:OLEObject Type="Embed" ProgID="Visio.Drawing.15" ShapeID="_x0000_i1041" DrawAspect="Content" ObjectID="_1808914893" r:id="rId11"/>
        </w:object>
      </w:r>
    </w:p>
    <w:sectPr w:rsidR="00B70B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0B60"/>
    <w:rsid w:val="000168AD"/>
    <w:rsid w:val="005F6E90"/>
    <w:rsid w:val="007D44BE"/>
    <w:rsid w:val="00A255D6"/>
    <w:rsid w:val="00B70B60"/>
    <w:rsid w:val="00E21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FD5AE1"/>
  <w15:chartTrackingRefBased/>
  <w15:docId w15:val="{52A6A104-5767-4EA4-87A7-1EEAE49DC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0B6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70B6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70B6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70B6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70B6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70B6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70B6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70B6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70B6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0B6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70B6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70B6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70B6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70B6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70B6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70B6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70B6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70B6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70B6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70B6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70B6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70B6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70B6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70B6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70B6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70B6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70B6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70B6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70B6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17</Words>
  <Characters>102</Characters>
  <Application>Microsoft Office Word</Application>
  <DocSecurity>0</DocSecurity>
  <Lines>1</Lines>
  <Paragraphs>1</Paragraphs>
  <ScaleCrop>false</ScaleCrop>
  <Company/>
  <LinksUpToDate>false</LinksUpToDate>
  <CharactersWithSpaces>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un Welsh</dc:creator>
  <cp:keywords/>
  <dc:description/>
  <cp:lastModifiedBy>Shaun Welsh</cp:lastModifiedBy>
  <cp:revision>1</cp:revision>
  <dcterms:created xsi:type="dcterms:W3CDTF">2025-05-16T14:01:00Z</dcterms:created>
  <dcterms:modified xsi:type="dcterms:W3CDTF">2025-05-16T14:03:00Z</dcterms:modified>
</cp:coreProperties>
</file>